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6" w:rsidRDefault="00BD579C">
      <w:r>
        <w:object w:dxaOrig="11592" w:dyaOrig="9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0pt" o:ole="">
            <v:imagedata r:id="rId4" o:title=""/>
          </v:shape>
          <o:OLEObject Type="Embed" ProgID="Visio.Drawing.11" ShapeID="_x0000_i1025" DrawAspect="Content" ObjectID="_1733643456" r:id="rId5"/>
        </w:object>
      </w:r>
    </w:p>
    <w:sectPr w:rsidR="00A44766" w:rsidSect="00A447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BD579C"/>
    <w:rsid w:val="00034C22"/>
    <w:rsid w:val="0003688A"/>
    <w:rsid w:val="00047008"/>
    <w:rsid w:val="000547E6"/>
    <w:rsid w:val="000567E3"/>
    <w:rsid w:val="000623F5"/>
    <w:rsid w:val="00075403"/>
    <w:rsid w:val="000C0511"/>
    <w:rsid w:val="000D3615"/>
    <w:rsid w:val="00102072"/>
    <w:rsid w:val="00161888"/>
    <w:rsid w:val="00197CD5"/>
    <w:rsid w:val="0021397D"/>
    <w:rsid w:val="0024024D"/>
    <w:rsid w:val="00253772"/>
    <w:rsid w:val="002811C5"/>
    <w:rsid w:val="002876A2"/>
    <w:rsid w:val="00291540"/>
    <w:rsid w:val="002A6295"/>
    <w:rsid w:val="00302E8A"/>
    <w:rsid w:val="00314D7B"/>
    <w:rsid w:val="00322BDB"/>
    <w:rsid w:val="0033121A"/>
    <w:rsid w:val="0033266F"/>
    <w:rsid w:val="003452BA"/>
    <w:rsid w:val="003A1DC9"/>
    <w:rsid w:val="003B5316"/>
    <w:rsid w:val="003C1A39"/>
    <w:rsid w:val="00423A6D"/>
    <w:rsid w:val="00446472"/>
    <w:rsid w:val="004471C0"/>
    <w:rsid w:val="004549AC"/>
    <w:rsid w:val="004B554B"/>
    <w:rsid w:val="004D19BB"/>
    <w:rsid w:val="004D454B"/>
    <w:rsid w:val="00512701"/>
    <w:rsid w:val="005205D5"/>
    <w:rsid w:val="00530368"/>
    <w:rsid w:val="00530BB2"/>
    <w:rsid w:val="00533E56"/>
    <w:rsid w:val="00542295"/>
    <w:rsid w:val="00581E59"/>
    <w:rsid w:val="00581F4D"/>
    <w:rsid w:val="005B3640"/>
    <w:rsid w:val="005D4C7F"/>
    <w:rsid w:val="005E57DF"/>
    <w:rsid w:val="00614C13"/>
    <w:rsid w:val="00632785"/>
    <w:rsid w:val="00671B50"/>
    <w:rsid w:val="00675F66"/>
    <w:rsid w:val="006832E9"/>
    <w:rsid w:val="00695827"/>
    <w:rsid w:val="006D1632"/>
    <w:rsid w:val="00705F62"/>
    <w:rsid w:val="007446A7"/>
    <w:rsid w:val="00745C96"/>
    <w:rsid w:val="007616D0"/>
    <w:rsid w:val="007759AF"/>
    <w:rsid w:val="007A0A9B"/>
    <w:rsid w:val="007B66FC"/>
    <w:rsid w:val="007D7011"/>
    <w:rsid w:val="00815680"/>
    <w:rsid w:val="0082195F"/>
    <w:rsid w:val="00853D7F"/>
    <w:rsid w:val="008737E2"/>
    <w:rsid w:val="00873DE0"/>
    <w:rsid w:val="00884955"/>
    <w:rsid w:val="008A090D"/>
    <w:rsid w:val="00930B93"/>
    <w:rsid w:val="0094149C"/>
    <w:rsid w:val="009533C1"/>
    <w:rsid w:val="009545B0"/>
    <w:rsid w:val="00956809"/>
    <w:rsid w:val="009D1984"/>
    <w:rsid w:val="009F38E0"/>
    <w:rsid w:val="00A12BA0"/>
    <w:rsid w:val="00A32A89"/>
    <w:rsid w:val="00A44766"/>
    <w:rsid w:val="00A74393"/>
    <w:rsid w:val="00A76AE9"/>
    <w:rsid w:val="00A9390D"/>
    <w:rsid w:val="00AA0DBC"/>
    <w:rsid w:val="00AA1942"/>
    <w:rsid w:val="00AE2CC6"/>
    <w:rsid w:val="00B27389"/>
    <w:rsid w:val="00B30B04"/>
    <w:rsid w:val="00B41CB4"/>
    <w:rsid w:val="00B52CF3"/>
    <w:rsid w:val="00B71EBE"/>
    <w:rsid w:val="00BB297D"/>
    <w:rsid w:val="00BB7297"/>
    <w:rsid w:val="00BC50D4"/>
    <w:rsid w:val="00BD579C"/>
    <w:rsid w:val="00BE1E57"/>
    <w:rsid w:val="00C55075"/>
    <w:rsid w:val="00C90106"/>
    <w:rsid w:val="00CB5B95"/>
    <w:rsid w:val="00CD068C"/>
    <w:rsid w:val="00CD4B5A"/>
    <w:rsid w:val="00CE7C5C"/>
    <w:rsid w:val="00CF0DD4"/>
    <w:rsid w:val="00D32708"/>
    <w:rsid w:val="00D404F5"/>
    <w:rsid w:val="00D541A5"/>
    <w:rsid w:val="00D60EC3"/>
    <w:rsid w:val="00E41A5E"/>
    <w:rsid w:val="00E76BB1"/>
    <w:rsid w:val="00EC7E07"/>
    <w:rsid w:val="00ED1FF6"/>
    <w:rsid w:val="00EF7712"/>
    <w:rsid w:val="00F15394"/>
    <w:rsid w:val="00F21E9B"/>
    <w:rsid w:val="00F24027"/>
    <w:rsid w:val="00F32664"/>
    <w:rsid w:val="00F35DFD"/>
    <w:rsid w:val="00FD5833"/>
    <w:rsid w:val="00FE09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7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12-27T04:51:00Z</dcterms:created>
  <dcterms:modified xsi:type="dcterms:W3CDTF">2022-12-27T04:51:00Z</dcterms:modified>
</cp:coreProperties>
</file>